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78AE" w:rsidRPr="009778AE" w:rsidRDefault="009778AE" w:rsidP="009778AE">
      <w:pPr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0075" cy="6953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ная администрация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ый округ №7</w:t>
      </w: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</w:pP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9778AE" w:rsidRPr="009778AE" w:rsidRDefault="009778AE" w:rsidP="009778AE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№ 41-П-Э</w:t>
      </w:r>
    </w:p>
    <w:p w:rsidR="009778AE" w:rsidRPr="009778AE" w:rsidRDefault="009778AE" w:rsidP="009778AE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:rsidR="009778AE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(в редакции Постановления № 40-П-Э от 12 февраля 2013</w:t>
      </w:r>
      <w:r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 xml:space="preserve"> года,</w:t>
      </w:r>
    </w:p>
    <w:p w:rsidR="009778AE" w:rsidRPr="009778AE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Постановления № 171-П-Э от 29 мая 2014 года</w:t>
      </w: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u w:val="single"/>
          <w:lang w:eastAsia="ru-RU"/>
        </w:rPr>
        <w:t>)</w:t>
      </w:r>
    </w:p>
    <w:p w:rsidR="009778AE" w:rsidRPr="009778AE" w:rsidRDefault="009778AE" w:rsidP="009778AE">
      <w:pPr>
        <w:spacing w:after="0" w:line="36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u w:val="single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находящимся в трудной жизненной ситуации, нарушающей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самостоятельно, в виде обеспечения его топливом»</w:t>
      </w:r>
    </w:p>
    <w:p w:rsid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35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1992 г. № 2300-1 «О защите прав потребителей»,  Закона Санкт-Петербурга от 23.09.2009 № 420-79 «Об организации местного самоуправления в Санкт-Петербурге», Устава муниципального образования муниципальный округ №7, в соответствии с решением муниципального совета от 28.04.2011г. №</w:t>
      </w:r>
      <w:r w:rsidR="002074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bookmarkStart w:id="0" w:name="_GoBack"/>
      <w:bookmarkEnd w:id="0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4-Р «О перечне муниципальных услуг, предоставляемых муниципальным образованием муниципальный округ №7», местная администрация муниципального образования муниципальный округ №7,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», согласно приложению к настоящему постановлению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Контроль за исполнением настоящего постановления возложить на Ершова К.М., Заместителя Главы МА МО </w:t>
      </w:r>
      <w:proofErr w:type="spell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proofErr w:type="spell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 7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а местной администрации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образования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й округ №7                                                                              А.А. Гоголкин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lastRenderedPageBreak/>
        <w:t>Приложение № 1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 xml:space="preserve">к постановлению </w:t>
      </w:r>
      <w:r w:rsidRPr="009778AE">
        <w:rPr>
          <w:rFonts w:ascii="Times New Roman" w:eastAsia="Times New Roman" w:hAnsi="Times New Roman" w:cs="Times New Roman"/>
          <w:sz w:val="18"/>
          <w:szCs w:val="18"/>
          <w:lang w:eastAsia="ru-RU"/>
        </w:rPr>
        <w:t>№ 41-П-Э от 08.02.2012 года</w:t>
      </w:r>
    </w:p>
    <w:p w:rsidR="009778AE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lang w:eastAsia="ru-RU"/>
        </w:rPr>
      </w:pPr>
      <w:r w:rsidRPr="009778AE">
        <w:rPr>
          <w:rFonts w:ascii="Times New Roman" w:eastAsia="Times New Roman" w:hAnsi="Times New Roman" w:cs="Times New Roman"/>
          <w:b/>
          <w:lang w:eastAsia="ru-RU"/>
        </w:rPr>
        <w:t>(в редакции Постановления № 40-П-Э от 12 февраля 2013</w:t>
      </w:r>
      <w:r>
        <w:rPr>
          <w:rFonts w:ascii="Times New Roman" w:eastAsia="Times New Roman" w:hAnsi="Times New Roman" w:cs="Times New Roman"/>
          <w:b/>
          <w:lang w:eastAsia="ru-RU"/>
        </w:rPr>
        <w:t>,</w:t>
      </w:r>
    </w:p>
    <w:p w:rsidR="009778AE" w:rsidRPr="009778AE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lang w:eastAsia="ru-RU"/>
        </w:rPr>
      </w:pPr>
      <w:r w:rsidRPr="009778AE">
        <w:rPr>
          <w:rFonts w:ascii="Times New Roman" w:eastAsia="Times New Roman" w:hAnsi="Times New Roman" w:cs="Times New Roman"/>
          <w:b/>
          <w:lang w:eastAsia="ru-RU"/>
        </w:rPr>
        <w:t>Постановления № 171-П-Э от 29 мая 2014 года)</w:t>
      </w:r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КОТОРУЮ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</w:p>
    <w:p w:rsidR="009866D0" w:rsidRPr="00BB0B7D" w:rsidRDefault="00F00649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00 до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3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0000, Санкт-Петербург, Галерная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</w:t>
      </w:r>
      <w:r w:rsidRPr="00BB0B7D">
        <w:rPr>
          <w:rFonts w:ascii="Times New Roman" w:hAnsi="Times New Roman" w:cs="Times New Roman"/>
          <w:sz w:val="24"/>
          <w:szCs w:val="24"/>
        </w:rPr>
        <w:lastRenderedPageBreak/>
        <w:t>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7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учреждения медико-социальной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неспособностью к самообслуживанию в связи с преклонным возрастом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5F29E6" w:rsidRPr="00BB0B7D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8. </w:t>
      </w:r>
      <w:r w:rsidR="005F29E6" w:rsidRPr="00BB0B7D">
        <w:rPr>
          <w:rFonts w:ascii="Times New Roman" w:hAnsi="Times New Roman" w:cs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BB0B7D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BB0B7D">
        <w:rPr>
          <w:rFonts w:ascii="Times New Roman" w:hAnsi="Times New Roman" w:cs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BB0B7D">
        <w:rPr>
          <w:rFonts w:ascii="Times New Roman" w:hAnsi="Times New Roman" w:cs="Times New Roman"/>
          <w:sz w:val="24"/>
          <w:szCs w:val="24"/>
        </w:rPr>
        <w:t>ей</w:t>
      </w:r>
      <w:r w:rsidR="002F2C80" w:rsidRPr="00BB0B7D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2F2C8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F2C80" w:rsidRPr="00BB0B7D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 МФЦ. 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носителе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 даты поступления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за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В частности, муниципальные служащие несут ответственность за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контроль за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и МФЦ несут ответственность за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каз в предоставлении муниципаль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услуги, если основания отказа </w:t>
      </w:r>
      <w:r w:rsidRPr="00BB0B7D">
        <w:rPr>
          <w:rFonts w:ascii="Times New Roman" w:hAnsi="Times New Roman" w:cs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затребование с заявителя при предост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и муниципальной услуги платы, </w:t>
      </w:r>
      <w:r w:rsidRPr="00BB0B7D">
        <w:rPr>
          <w:rFonts w:ascii="Times New Roman" w:hAnsi="Times New Roman" w:cs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каз Местной администрации, должностн</w:t>
      </w:r>
      <w:r w:rsidR="00383966">
        <w:rPr>
          <w:rFonts w:ascii="Times New Roman" w:hAnsi="Times New Roman" w:cs="Times New Roman"/>
          <w:sz w:val="24"/>
          <w:szCs w:val="24"/>
        </w:rPr>
        <w:t xml:space="preserve">ого лица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р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физическ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BB0B7D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доводы, на основании которых за</w:t>
      </w:r>
      <w:r w:rsidR="00383966">
        <w:rPr>
          <w:rFonts w:ascii="Times New Roman" w:hAnsi="Times New Roman" w:cs="Times New Roman"/>
          <w:sz w:val="24"/>
          <w:szCs w:val="24"/>
        </w:rPr>
        <w:t xml:space="preserve">явитель не согласен с решением </w:t>
      </w:r>
      <w:r w:rsidRPr="00BB0B7D">
        <w:rPr>
          <w:rFonts w:ascii="Times New Roman" w:hAnsi="Times New Roman" w:cs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</w:t>
      </w:r>
      <w:r w:rsidR="00383966">
        <w:rPr>
          <w:rFonts w:ascii="Times New Roman" w:hAnsi="Times New Roman" w:cs="Times New Roman"/>
          <w:sz w:val="24"/>
          <w:szCs w:val="24"/>
        </w:rPr>
        <w:t xml:space="preserve">ы подписывается уполномоченным </w:t>
      </w:r>
      <w:r w:rsidRPr="00BB0B7D">
        <w:rPr>
          <w:rFonts w:ascii="Times New Roman" w:hAnsi="Times New Roman" w:cs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5.13. Местная администрация вправе оставить жалобу без ответа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</w:t>
      </w:r>
      <w:r w:rsidR="00383966">
        <w:rPr>
          <w:rFonts w:ascii="Times New Roman" w:hAnsi="Times New Roman" w:cs="Times New Roman"/>
          <w:sz w:val="24"/>
          <w:szCs w:val="24"/>
        </w:rPr>
        <w:t xml:space="preserve">ть текста жалобы, фамилию, имя, </w:t>
      </w:r>
      <w:r w:rsidRPr="00BB0B7D">
        <w:rPr>
          <w:rFonts w:ascii="Times New Roman" w:hAnsi="Times New Roman" w:cs="Times New Roman"/>
          <w:sz w:val="24"/>
          <w:szCs w:val="24"/>
        </w:rPr>
        <w:t>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20" o:title=""/>
          </v:shape>
          <o:OLEObject Type="Embed" ProgID="Visio.Drawing.11" ShapeID="_x0000_i1025" DrawAspect="Content" ObjectID="_1463212036" r:id="rId21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2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Москов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2 Многофункционального центра Примор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Богатыр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етергофская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амбовская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3"/>
          <w:headerReference w:type="first" r:id="rId24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tbl>
      <w:tblPr>
        <w:tblW w:w="6487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7"/>
      </w:tblGrid>
      <w:tr w:rsidR="0035050D" w:rsidRPr="00C35B5F" w:rsidTr="00C35B5F">
        <w:trPr>
          <w:trHeight w:val="3021"/>
        </w:trPr>
        <w:tc>
          <w:tcPr>
            <w:tcW w:w="6487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Pr="00C35B5F" w:rsidRDefault="00383966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  <w:r w:rsidRPr="001E2982">
              <w:rPr>
                <w:rFonts w:ascii="Times New Roman" w:eastAsia="Calibri" w:hAnsi="Times New Roman" w:cs="Times New Roman"/>
              </w:rPr>
              <w:t xml:space="preserve">к Административному регламенту </w:t>
            </w:r>
            <w:r>
              <w:rPr>
                <w:rFonts w:ascii="Times New Roman" w:eastAsia="Calibri" w:hAnsi="Times New Roman" w:cs="Times New Roman"/>
              </w:rPr>
              <w:t>м</w:t>
            </w:r>
            <w:r w:rsidRPr="001E2982">
              <w:rPr>
                <w:rFonts w:ascii="Times New Roman" w:eastAsia="Calibri" w:hAnsi="Times New Roman" w:cs="Times New Roman"/>
              </w:rPr>
              <w:t xml:space="preserve">естной администрации муниципального образования </w:t>
            </w:r>
            <w:r>
              <w:rPr>
                <w:rFonts w:ascii="Times New Roman" w:eastAsia="Calibri" w:hAnsi="Times New Roman" w:cs="Times New Roman"/>
              </w:rPr>
              <w:t xml:space="preserve">муниципальный округ №7 </w:t>
            </w:r>
            <w:r w:rsidRPr="001E2982">
              <w:rPr>
                <w:rFonts w:ascii="Times New Roman" w:eastAsia="Calibri" w:hAnsi="Times New Roman" w:cs="Times New Roman"/>
              </w:rPr>
              <w:t>предоставлени</w:t>
            </w:r>
            <w:r>
              <w:rPr>
                <w:rFonts w:ascii="Times New Roman" w:eastAsia="Calibri" w:hAnsi="Times New Roman" w:cs="Times New Roman"/>
              </w:rPr>
              <w:t>я</w:t>
            </w:r>
            <w:r w:rsidRPr="001E2982">
              <w:rPr>
                <w:rFonts w:ascii="Times New Roman" w:eastAsia="Calibri" w:hAnsi="Times New Roman" w:cs="Times New Roman"/>
              </w:rPr>
      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      </w:r>
            <w:r w:rsidRPr="001E2982">
              <w:rPr>
                <w:rFonts w:ascii="Times New Roman" w:eastAsia="Calibri" w:hAnsi="Times New Roman" w:cs="Times New Roman"/>
              </w:rPr>
              <w:br/>
            </w:r>
          </w:p>
          <w:p w:rsidR="0035050D" w:rsidRPr="00C35B5F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 w:rsidR="00383966" w:rsidRPr="00C35B5F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="0035050D" w:rsidRPr="00C35B5F">
              <w:rPr>
                <w:rFonts w:ascii="Times New Roman" w:hAnsi="Times New Roman" w:cs="Times New Roman"/>
                <w:sz w:val="20"/>
                <w:szCs w:val="20"/>
              </w:rPr>
              <w:t>естную администрацию муниципального образования______________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от Ф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И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О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Адрес места жительства (пребывания):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индекс__</w:t>
            </w:r>
            <w:r w:rsidR="00F82633" w:rsidRPr="00C35B5F">
              <w:rPr>
                <w:rFonts w:ascii="Times New Roman" w:hAnsi="Times New Roman" w:cs="Times New Roman"/>
                <w:sz w:val="20"/>
                <w:szCs w:val="20"/>
              </w:rPr>
              <w:t>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ел. дом.______________ тел. раб. 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паспорт: серия ________№ 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кем выдан 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выдачи 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рождения зая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0649" w:rsidRDefault="00F00649" w:rsidP="005F29E6">
      <w:pPr>
        <w:spacing w:after="0" w:line="240" w:lineRule="auto"/>
      </w:pPr>
      <w:r>
        <w:separator/>
      </w:r>
    </w:p>
  </w:endnote>
  <w:endnote w:type="continuationSeparator" w:id="0">
    <w:p w:rsidR="00F00649" w:rsidRDefault="00F00649" w:rsidP="005F29E6">
      <w:pPr>
        <w:spacing w:after="0" w:line="240" w:lineRule="auto"/>
      </w:pPr>
      <w:r>
        <w:continuationSeparator/>
      </w:r>
    </w:p>
  </w:endnote>
  <w:endnote w:type="continuationNotice" w:id="1">
    <w:p w:rsidR="00F00649" w:rsidRDefault="00F0064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0649" w:rsidRDefault="00F00649" w:rsidP="005F29E6">
      <w:pPr>
        <w:spacing w:after="0" w:line="240" w:lineRule="auto"/>
      </w:pPr>
      <w:r>
        <w:separator/>
      </w:r>
    </w:p>
  </w:footnote>
  <w:footnote w:type="continuationSeparator" w:id="0">
    <w:p w:rsidR="00F00649" w:rsidRDefault="00F00649" w:rsidP="005F29E6">
      <w:pPr>
        <w:spacing w:after="0" w:line="240" w:lineRule="auto"/>
      </w:pPr>
      <w:r>
        <w:continuationSeparator/>
      </w:r>
    </w:p>
  </w:footnote>
  <w:footnote w:type="continuationNotice" w:id="1">
    <w:p w:rsidR="00F00649" w:rsidRDefault="00F00649">
      <w:pPr>
        <w:spacing w:after="0" w:line="240" w:lineRule="auto"/>
      </w:pPr>
    </w:p>
  </w:footnote>
  <w:footnote w:id="2">
    <w:p w:rsidR="00874E07" w:rsidRPr="00A81ABD" w:rsidRDefault="00874E07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74E07" w:rsidRPr="00CF2EF0" w:rsidRDefault="00874E07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874E07" w:rsidRPr="007F692E" w:rsidRDefault="00874E07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74E07" w:rsidRPr="007F692E" w:rsidRDefault="00874E07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7420">
          <w:rPr>
            <w:noProof/>
          </w:rPr>
          <w:t>18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7420">
          <w:rPr>
            <w:noProof/>
          </w:rPr>
          <w:t>4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7420">
          <w:rPr>
            <w:noProof/>
          </w:rPr>
          <w:t>2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40590"/>
    <w:rsid w:val="00153C0B"/>
    <w:rsid w:val="001550DA"/>
    <w:rsid w:val="00157043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07420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A7605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74E07"/>
    <w:rsid w:val="008B0B8C"/>
    <w:rsid w:val="008C0D4C"/>
    <w:rsid w:val="008C26D4"/>
    <w:rsid w:val="008D36B6"/>
    <w:rsid w:val="008E64EE"/>
    <w:rsid w:val="008F2B24"/>
    <w:rsid w:val="008F5481"/>
    <w:rsid w:val="00900898"/>
    <w:rsid w:val="00916C54"/>
    <w:rsid w:val="00916F12"/>
    <w:rsid w:val="00971449"/>
    <w:rsid w:val="009778AE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35B5F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0649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iss.smolny.vpn.emts/phone/scripts/main/view.php?org=1:31661" TargetMode="Externa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mailto:kzags@gov.spb.ru" TargetMode="External"/><Relationship Id="rId17" Type="http://schemas.openxmlformats.org/officeDocument/2006/relationships/hyperlink" Target="consultantplus://offline/main?base=LAW;n=116033;fld=134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7587;fld=134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03155;fld=134" TargetMode="External"/><Relationship Id="rId23" Type="http://schemas.openxmlformats.org/officeDocument/2006/relationships/header" Target="header4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073975-E7D1-4A38-B519-AC00E40432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8</Pages>
  <Words>10537</Words>
  <Characters>60061</Characters>
  <Application>Microsoft Office Word</Application>
  <DocSecurity>0</DocSecurity>
  <Lines>500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0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Пользователь</cp:lastModifiedBy>
  <cp:revision>3</cp:revision>
  <cp:lastPrinted>2014-06-02T07:00:00Z</cp:lastPrinted>
  <dcterms:created xsi:type="dcterms:W3CDTF">2014-06-02T07:00:00Z</dcterms:created>
  <dcterms:modified xsi:type="dcterms:W3CDTF">2014-06-02T07:01:00Z</dcterms:modified>
</cp:coreProperties>
</file>